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5C24D1F8" w14:textId="0B97F954" w:rsidR="00EE40F1" w:rsidRDefault="00EE40F1" w:rsidP="00D374D7">
      <w:pPr>
        <w:pStyle w:val="afff1"/>
      </w:pPr>
    </w:p>
    <w:p w14:paraId="6044C403" w14:textId="49207F48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74392C93" w14:textId="77777777" w:rsidR="00EE40F1" w:rsidRDefault="00EE40F1" w:rsidP="00D374D7">
      <w:pPr>
        <w:pStyle w:val="afff1"/>
      </w:pPr>
    </w:p>
    <w:p w14:paraId="77FD9D2D" w14:textId="721206D8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2D506415" w:rsidR="00D751C6" w:rsidRPr="00D06AD2" w:rsidRDefault="009B0B71" w:rsidP="00AB118C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3FFB64FA" w:rsidR="00B557F5" w:rsidRPr="00D06AD2" w:rsidRDefault="008913B5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>
        <w:rPr>
          <w:rFonts w:ascii="Rostelecom Basis" w:hAnsi="Rostelecom Basis"/>
          <w:b/>
          <w:sz w:val="40"/>
          <w:szCs w:val="40"/>
        </w:rPr>
        <w:t>RT</w:t>
      </w:r>
      <w:r w:rsidRPr="008913B5">
        <w:rPr>
          <w:rFonts w:ascii="Rostelecom Basis" w:hAnsi="Rostelecom Basis"/>
          <w:b/>
          <w:sz w:val="40"/>
          <w:szCs w:val="40"/>
          <w:lang w:val="ru-RU"/>
        </w:rPr>
        <w:t xml:space="preserve"> </w:t>
      </w:r>
      <w:r w:rsidR="00676CE6">
        <w:rPr>
          <w:rFonts w:ascii="Rostelecom Basis" w:hAnsi="Rostelecom Basis"/>
          <w:b/>
          <w:sz w:val="40"/>
          <w:szCs w:val="40"/>
        </w:rPr>
        <w:t>HADOOP</w:t>
      </w:r>
    </w:p>
    <w:p w14:paraId="75B709BE" w14:textId="1CB15F47" w:rsidR="00EE40F1" w:rsidRDefault="00EE40F1" w:rsidP="00EE40F1">
      <w:pPr>
        <w:pStyle w:val="afff1"/>
      </w:pPr>
    </w:p>
    <w:p w14:paraId="5BA0D6F8" w14:textId="3FE33300" w:rsidR="00EE40F1" w:rsidRDefault="00EE40F1" w:rsidP="00EE40F1">
      <w:pPr>
        <w:pStyle w:val="afff1"/>
      </w:pPr>
    </w:p>
    <w:p w14:paraId="0A286231" w14:textId="6C2E345C" w:rsidR="00EE40F1" w:rsidRDefault="00EE40F1" w:rsidP="00EE40F1">
      <w:pPr>
        <w:pStyle w:val="afff1"/>
      </w:pPr>
    </w:p>
    <w:p w14:paraId="439BB006" w14:textId="7E266680" w:rsidR="00EE40F1" w:rsidRDefault="00EE40F1" w:rsidP="00EE40F1">
      <w:pPr>
        <w:pStyle w:val="afff1"/>
      </w:pPr>
    </w:p>
    <w:p w14:paraId="223744B9" w14:textId="364AEE3F" w:rsidR="00EE40F1" w:rsidRDefault="00EE40F1" w:rsidP="00EE40F1">
      <w:pPr>
        <w:pStyle w:val="afff1"/>
      </w:pPr>
    </w:p>
    <w:p w14:paraId="73A2A96C" w14:textId="307506EC" w:rsidR="00EE40F1" w:rsidRDefault="00EE40F1" w:rsidP="00EE40F1">
      <w:pPr>
        <w:pStyle w:val="afff1"/>
      </w:pPr>
    </w:p>
    <w:p w14:paraId="1497699F" w14:textId="3E990F0B" w:rsidR="00EE40F1" w:rsidRDefault="00EE40F1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758A3F5A" w14:textId="79D8E78E" w:rsidR="005802DE" w:rsidRDefault="005802DE" w:rsidP="00EE40F1">
      <w:pPr>
        <w:pStyle w:val="afff1"/>
      </w:pPr>
    </w:p>
    <w:p w14:paraId="1138241B" w14:textId="77777777" w:rsidR="009B0B71" w:rsidRDefault="009B0B71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0B1CB27D" w:rsidR="00EE40F1" w:rsidRDefault="00EE40F1" w:rsidP="00EE40F1">
      <w:pPr>
        <w:pStyle w:val="afff1"/>
        <w:ind w:firstLine="0"/>
        <w:jc w:val="center"/>
      </w:pPr>
      <w:r>
        <w:t>2020</w:t>
      </w:r>
    </w:p>
    <w:p w14:paraId="66F81703" w14:textId="7656EA5C" w:rsidR="00DD2559" w:rsidRPr="00AB118C" w:rsidRDefault="00AB118C" w:rsidP="00AB118C">
      <w:pPr>
        <w:pStyle w:val="afffb"/>
      </w:pPr>
      <w:bookmarkStart w:id="0" w:name="_Toc53136463"/>
      <w:r>
        <w:lastRenderedPageBreak/>
        <w:t>ТЕРМИНЫ И ОПРЕДЕЛЕНИЯ</w:t>
      </w:r>
      <w:bookmarkEnd w:id="0"/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ff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ff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57B17081" w:rsidR="009B0B71" w:rsidRPr="00E70802" w:rsidRDefault="009B0B71" w:rsidP="009B0B71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>
              <w:t>Hadoop</w:t>
            </w:r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7022C06B" w14:textId="7B077D2B" w:rsidR="00E34CB7" w:rsidRDefault="002906F2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36463" w:history="1">
            <w:r w:rsidR="00E34CB7" w:rsidRPr="00481A59">
              <w:rPr>
                <w:rStyle w:val="af5"/>
              </w:rPr>
              <w:t>ТЕРМИНЫ И ОПРЕДЕЛЕНИЯ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3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2</w:t>
            </w:r>
            <w:r w:rsidR="00E34CB7">
              <w:rPr>
                <w:webHidden/>
              </w:rPr>
              <w:fldChar w:fldCharType="end"/>
            </w:r>
          </w:hyperlink>
        </w:p>
        <w:p w14:paraId="003CAAA9" w14:textId="14DB92DE" w:rsidR="00E34CB7" w:rsidRDefault="000C2690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4" w:history="1">
            <w:r w:rsidR="00E34CB7" w:rsidRPr="00481A59">
              <w:rPr>
                <w:rStyle w:val="af5"/>
              </w:rPr>
              <w:t>1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af5"/>
              </w:rPr>
              <w:t>ФУНКЦИОНАЛЬНЫЕ ХАРАКТЕРИСТИКИ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4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4</w:t>
            </w:r>
            <w:r w:rsidR="00E34CB7">
              <w:rPr>
                <w:webHidden/>
              </w:rPr>
              <w:fldChar w:fldCharType="end"/>
            </w:r>
          </w:hyperlink>
        </w:p>
        <w:p w14:paraId="326BBB16" w14:textId="4D629B7B" w:rsidR="00E34CB7" w:rsidRDefault="000C2690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5" w:history="1">
            <w:r w:rsidR="00E34CB7" w:rsidRPr="00481A59">
              <w:rPr>
                <w:rStyle w:val="af5"/>
              </w:rPr>
              <w:t>2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af5"/>
              </w:rPr>
              <w:t xml:space="preserve">ПРИНЦИПЫ ФУНКЦИОНИРОВАНИЯ </w:t>
            </w:r>
            <w:r w:rsidR="00E34CB7" w:rsidRPr="00481A59">
              <w:rPr>
                <w:rStyle w:val="af5"/>
                <w:lang w:val="en-US"/>
              </w:rPr>
              <w:t>RT </w:t>
            </w:r>
            <w:r w:rsidR="00676CE6">
              <w:rPr>
                <w:rStyle w:val="af5"/>
                <w:lang w:val="en-US"/>
              </w:rPr>
              <w:t>HADOOP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5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5</w:t>
            </w:r>
            <w:r w:rsidR="00E34CB7">
              <w:rPr>
                <w:webHidden/>
              </w:rPr>
              <w:fldChar w:fldCharType="end"/>
            </w:r>
          </w:hyperlink>
        </w:p>
        <w:p w14:paraId="69F4FC7B" w14:textId="37DF57AD" w:rsidR="00E34CB7" w:rsidRDefault="000C2690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36466" w:history="1">
            <w:r w:rsidR="00E34CB7" w:rsidRPr="00481A59">
              <w:rPr>
                <w:rStyle w:val="af5"/>
                <w:noProof/>
              </w:rPr>
              <w:t>2.1</w:t>
            </w:r>
            <w:r w:rsidR="00E34CB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34CB7" w:rsidRPr="00481A59">
              <w:rPr>
                <w:rStyle w:val="af5"/>
                <w:noProof/>
              </w:rPr>
              <w:t xml:space="preserve">Структура и функционирование </w:t>
            </w:r>
            <w:r w:rsidR="00E34CB7" w:rsidRPr="00481A59">
              <w:rPr>
                <w:rStyle w:val="af5"/>
                <w:noProof/>
                <w:lang w:val="en-US"/>
              </w:rPr>
              <w:t>RT</w:t>
            </w:r>
            <w:r w:rsidR="00E34CB7" w:rsidRPr="00481A59">
              <w:rPr>
                <w:rStyle w:val="af5"/>
                <w:noProof/>
              </w:rPr>
              <w:t xml:space="preserve"> </w:t>
            </w:r>
            <w:r w:rsidR="00676CE6">
              <w:rPr>
                <w:rStyle w:val="af5"/>
                <w:noProof/>
                <w:lang w:val="en-US"/>
              </w:rPr>
              <w:t>Hadoop</w:t>
            </w:r>
            <w:r w:rsidR="00E34CB7">
              <w:rPr>
                <w:noProof/>
                <w:webHidden/>
              </w:rPr>
              <w:tab/>
            </w:r>
            <w:r w:rsidR="00E34CB7">
              <w:rPr>
                <w:noProof/>
                <w:webHidden/>
              </w:rPr>
              <w:fldChar w:fldCharType="begin"/>
            </w:r>
            <w:r w:rsidR="00E34CB7">
              <w:rPr>
                <w:noProof/>
                <w:webHidden/>
              </w:rPr>
              <w:instrText xml:space="preserve"> PAGEREF _Toc53136466 \h </w:instrText>
            </w:r>
            <w:r w:rsidR="00E34CB7">
              <w:rPr>
                <w:noProof/>
                <w:webHidden/>
              </w:rPr>
            </w:r>
            <w:r w:rsidR="00E34CB7">
              <w:rPr>
                <w:noProof/>
                <w:webHidden/>
              </w:rPr>
              <w:fldChar w:fldCharType="separate"/>
            </w:r>
            <w:r w:rsidR="00E34CB7">
              <w:rPr>
                <w:noProof/>
                <w:webHidden/>
              </w:rPr>
              <w:t>5</w:t>
            </w:r>
            <w:r w:rsidR="00E34CB7">
              <w:rPr>
                <w:noProof/>
                <w:webHidden/>
              </w:rPr>
              <w:fldChar w:fldCharType="end"/>
            </w:r>
          </w:hyperlink>
        </w:p>
        <w:p w14:paraId="7686D977" w14:textId="2EDA27B1" w:rsidR="00E34CB7" w:rsidRDefault="000C2690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36467" w:history="1">
            <w:r w:rsidR="00E34CB7" w:rsidRPr="00481A59">
              <w:rPr>
                <w:rStyle w:val="af5"/>
                <w:noProof/>
              </w:rPr>
              <w:t>2.2</w:t>
            </w:r>
            <w:r w:rsidR="00E34CB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34CB7" w:rsidRPr="00481A59">
              <w:rPr>
                <w:rStyle w:val="af5"/>
                <w:noProof/>
              </w:rPr>
              <w:t>Реализация информационного потока</w:t>
            </w:r>
            <w:r w:rsidR="00E34CB7">
              <w:rPr>
                <w:noProof/>
                <w:webHidden/>
              </w:rPr>
              <w:tab/>
            </w:r>
            <w:r w:rsidR="00E34CB7">
              <w:rPr>
                <w:noProof/>
                <w:webHidden/>
              </w:rPr>
              <w:fldChar w:fldCharType="begin"/>
            </w:r>
            <w:r w:rsidR="00E34CB7">
              <w:rPr>
                <w:noProof/>
                <w:webHidden/>
              </w:rPr>
              <w:instrText xml:space="preserve"> PAGEREF _Toc53136467 \h </w:instrText>
            </w:r>
            <w:r w:rsidR="00E34CB7">
              <w:rPr>
                <w:noProof/>
                <w:webHidden/>
              </w:rPr>
            </w:r>
            <w:r w:rsidR="00E34CB7">
              <w:rPr>
                <w:noProof/>
                <w:webHidden/>
              </w:rPr>
              <w:fldChar w:fldCharType="separate"/>
            </w:r>
            <w:r w:rsidR="00E34CB7">
              <w:rPr>
                <w:noProof/>
                <w:webHidden/>
              </w:rPr>
              <w:t>6</w:t>
            </w:r>
            <w:r w:rsidR="00E34CB7">
              <w:rPr>
                <w:noProof/>
                <w:webHidden/>
              </w:rPr>
              <w:fldChar w:fldCharType="end"/>
            </w:r>
          </w:hyperlink>
        </w:p>
        <w:p w14:paraId="2E51A1D1" w14:textId="7C9E1C71" w:rsidR="00E34CB7" w:rsidRDefault="000C2690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8" w:history="1">
            <w:r w:rsidR="00E34CB7" w:rsidRPr="00481A59">
              <w:rPr>
                <w:rStyle w:val="af5"/>
              </w:rPr>
              <w:t>3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af5"/>
              </w:rPr>
              <w:t>БИЗНЕС-ПРОЦЕССЫ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8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7</w:t>
            </w:r>
            <w:r w:rsidR="00E34CB7">
              <w:rPr>
                <w:webHidden/>
              </w:rPr>
              <w:fldChar w:fldCharType="end"/>
            </w:r>
          </w:hyperlink>
        </w:p>
        <w:p w14:paraId="54605FE2" w14:textId="0250C859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ff1"/>
      </w:pPr>
    </w:p>
    <w:p w14:paraId="5849799B" w14:textId="1435E629" w:rsidR="00307DAD" w:rsidRDefault="0061569C" w:rsidP="00AB118C">
      <w:pPr>
        <w:pStyle w:val="15"/>
      </w:pPr>
      <w:bookmarkStart w:id="1" w:name="_Toc27752979"/>
      <w:bookmarkStart w:id="2" w:name="_Toc53136464"/>
      <w:r w:rsidRPr="0061569C">
        <w:rPr>
          <w:caps w:val="0"/>
        </w:rPr>
        <w:lastRenderedPageBreak/>
        <w:t>ФУНКЦИОНАЛЬНЫЕ ХАРАКТЕРИСТИКИ</w:t>
      </w:r>
      <w:bookmarkEnd w:id="1"/>
      <w:bookmarkEnd w:id="2"/>
    </w:p>
    <w:p w14:paraId="5CB58400" w14:textId="0AB45F31" w:rsidR="0061569C" w:rsidRDefault="008913B5" w:rsidP="00AB118C">
      <w:pPr>
        <w:pStyle w:val="afff1"/>
      </w:pPr>
      <w:r>
        <w:rPr>
          <w:b/>
          <w:lang w:val="en-US"/>
        </w:rPr>
        <w:t>RT</w:t>
      </w:r>
      <w:r w:rsidRPr="008913B5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="0061569C" w:rsidRPr="0061569C"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33341373" w14:textId="74D6E61C" w:rsidR="00AB118C" w:rsidRPr="006B4168" w:rsidRDefault="006B4168" w:rsidP="006707D0">
      <w:pPr>
        <w:pStyle w:val="affff8"/>
      </w:pPr>
      <w:r>
        <w:t>Быстрая о</w:t>
      </w:r>
      <w:r w:rsidR="00BB0DEE">
        <w:t xml:space="preserve">бработка </w:t>
      </w:r>
      <w:r>
        <w:t xml:space="preserve">больших массивов неструктурированных </w:t>
      </w:r>
      <w:r w:rsidR="00BB0DEE">
        <w:t>данных</w:t>
      </w:r>
      <w:r w:rsidR="006707D0">
        <w:t>.</w:t>
      </w:r>
    </w:p>
    <w:p w14:paraId="4DBB89D6" w14:textId="77F486C6" w:rsidR="006B4168" w:rsidRPr="003D05C3" w:rsidRDefault="006B4168" w:rsidP="006707D0">
      <w:pPr>
        <w:pStyle w:val="affff8"/>
      </w:pPr>
      <w:r>
        <w:t>Хранение данных</w:t>
      </w:r>
      <w:r w:rsidR="006707D0">
        <w:t>.</w:t>
      </w:r>
    </w:p>
    <w:p w14:paraId="35A0A798" w14:textId="1F9D4499" w:rsidR="00BB0DEE" w:rsidRPr="00BB0DEE" w:rsidRDefault="00BB0DEE" w:rsidP="006707D0">
      <w:pPr>
        <w:pStyle w:val="affff8"/>
      </w:pPr>
      <w:r>
        <w:t>Подготовка данных для выгрузки в другие хранилища и информационные системы</w:t>
      </w:r>
      <w:r w:rsidR="006707D0">
        <w:t>.</w:t>
      </w:r>
    </w:p>
    <w:p w14:paraId="7131A685" w14:textId="1D7BCE4A" w:rsidR="00BB0DEE" w:rsidRPr="001F53C2" w:rsidRDefault="00BB0DEE" w:rsidP="006707D0">
      <w:pPr>
        <w:pStyle w:val="affff8"/>
      </w:pPr>
      <w:r>
        <w:t>Сбор статистики</w:t>
      </w:r>
      <w:r w:rsidR="001F53C2">
        <w:t>.</w:t>
      </w:r>
    </w:p>
    <w:p w14:paraId="31A5A3E2" w14:textId="5DD44AB0" w:rsidR="001F53C2" w:rsidRPr="001F53C2" w:rsidRDefault="008913B5" w:rsidP="001F53C2">
      <w:pPr>
        <w:pStyle w:val="afff1"/>
      </w:pPr>
      <w:r>
        <w:rPr>
          <w:b/>
          <w:lang w:val="en-US"/>
        </w:rPr>
        <w:t>RT</w:t>
      </w:r>
      <w:r w:rsidRPr="008913B5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="001F53C2" w:rsidRPr="008913B5">
        <w:t xml:space="preserve"> </w:t>
      </w:r>
      <w:r w:rsidR="001F53C2">
        <w:t>обладает следующими особенностями:</w:t>
      </w:r>
    </w:p>
    <w:p w14:paraId="1F6067E4" w14:textId="75006BF8" w:rsidR="001F53C2" w:rsidRDefault="001F53C2" w:rsidP="00A93693">
      <w:pPr>
        <w:pStyle w:val="a2"/>
        <w:numPr>
          <w:ilvl w:val="0"/>
          <w:numId w:val="70"/>
        </w:numPr>
        <w:jc w:val="both"/>
      </w:pPr>
      <w:r>
        <w:t xml:space="preserve">Высокая мощность вычислений, </w:t>
      </w:r>
      <w:r w:rsidR="007A283B">
        <w:t>достигаемая</w:t>
      </w:r>
      <w:r>
        <w:t xml:space="preserve"> за счёт большого количества узлов</w:t>
      </w:r>
      <w:r w:rsidR="006707D0">
        <w:t>.</w:t>
      </w:r>
    </w:p>
    <w:p w14:paraId="7BCE5A03" w14:textId="3BBC6BFB" w:rsidR="00BB0DEE" w:rsidRDefault="006B4168" w:rsidP="006707D0">
      <w:pPr>
        <w:pStyle w:val="affff8"/>
      </w:pPr>
      <w:r>
        <w:t>Лёгкая масштабируемость</w:t>
      </w:r>
      <w:r w:rsidR="001F53C2">
        <w:t xml:space="preserve"> за счёт увеличения количества узлов</w:t>
      </w:r>
      <w:r>
        <w:t xml:space="preserve"> при росте объёма данных</w:t>
      </w:r>
      <w:r w:rsidR="006707D0">
        <w:t>.</w:t>
      </w:r>
    </w:p>
    <w:p w14:paraId="1A29D99F" w14:textId="7B88AFB4" w:rsidR="007A283B" w:rsidRDefault="007A283B" w:rsidP="006707D0">
      <w:pPr>
        <w:pStyle w:val="affff8"/>
      </w:pPr>
      <w:r>
        <w:t>Высокая устойчивость к отказам</w:t>
      </w:r>
      <w:r w:rsidR="006707D0">
        <w:t>.</w:t>
      </w:r>
    </w:p>
    <w:p w14:paraId="2E713D5D" w14:textId="4F007CD7" w:rsidR="006B4168" w:rsidRPr="007A283B" w:rsidRDefault="00DD7C40" w:rsidP="006707D0">
      <w:pPr>
        <w:pStyle w:val="affff8"/>
      </w:pPr>
      <w:r>
        <w:t>Надёжность</w:t>
      </w:r>
      <w:r w:rsidR="001F53C2">
        <w:t xml:space="preserve"> хранения данных</w:t>
      </w:r>
      <w:r w:rsidR="007A283B" w:rsidRPr="007A283B">
        <w:t xml:space="preserve">, </w:t>
      </w:r>
      <w:r w:rsidR="007A283B">
        <w:t>обеспечиваемая механизмами файловой системы</w:t>
      </w:r>
      <w:r w:rsidR="006707D0">
        <w:t>.</w:t>
      </w:r>
    </w:p>
    <w:p w14:paraId="754D16A7" w14:textId="7E55D0FA" w:rsidR="007A283B" w:rsidRDefault="007A283B" w:rsidP="006707D0">
      <w:pPr>
        <w:pStyle w:val="affff8"/>
      </w:pPr>
      <w:r>
        <w:t>Техническая поддержка, обеспечиваемая Разработчиком</w:t>
      </w:r>
      <w:r w:rsidR="006707D0">
        <w:t>.</w:t>
      </w:r>
    </w:p>
    <w:p w14:paraId="7EB96103" w14:textId="07EC654D" w:rsidR="007A283B" w:rsidRPr="007A283B" w:rsidRDefault="007A283B" w:rsidP="006707D0">
      <w:pPr>
        <w:pStyle w:val="affff8"/>
      </w:pPr>
      <w:r>
        <w:t>Протестированная совместимость компонентов</w:t>
      </w:r>
      <w:r w:rsidR="006707D0">
        <w:t>.</w:t>
      </w:r>
    </w:p>
    <w:p w14:paraId="2C5673B9" w14:textId="3DB21501" w:rsidR="007A283B" w:rsidRPr="007A283B" w:rsidRDefault="007A283B" w:rsidP="006707D0">
      <w:pPr>
        <w:pStyle w:val="affff8"/>
      </w:pPr>
      <w:r>
        <w:t>Отсутствие проприетарных компонентов</w:t>
      </w:r>
      <w:r w:rsidR="006707D0">
        <w:t>.</w:t>
      </w:r>
    </w:p>
    <w:p w14:paraId="5BD7E892" w14:textId="6E591E7A" w:rsidR="007A283B" w:rsidRPr="00BB0DEE" w:rsidRDefault="00321EF0" w:rsidP="006707D0">
      <w:pPr>
        <w:pStyle w:val="affff8"/>
      </w:pPr>
      <w:r>
        <w:t>Возможность быстрого старта для оценки и тестирования.</w:t>
      </w:r>
    </w:p>
    <w:p w14:paraId="11F87EAC" w14:textId="692A5C34" w:rsidR="00AB118C" w:rsidRDefault="00D23370" w:rsidP="00D23370">
      <w:pPr>
        <w:pStyle w:val="15"/>
      </w:pPr>
      <w:bookmarkStart w:id="3" w:name="_Toc53136465"/>
      <w:r>
        <w:lastRenderedPageBreak/>
        <w:t xml:space="preserve">ПРИНЦИПЫ ФУНКЦИОНИРОВАНИЯ </w:t>
      </w:r>
      <w:r w:rsidR="008913B5">
        <w:rPr>
          <w:lang w:val="en-US"/>
        </w:rPr>
        <w:t>RT </w:t>
      </w:r>
      <w:r w:rsidR="00676CE6">
        <w:rPr>
          <w:lang w:val="en-US"/>
        </w:rPr>
        <w:t>HADOOP</w:t>
      </w:r>
      <w:bookmarkEnd w:id="3"/>
    </w:p>
    <w:p w14:paraId="6F0F5362" w14:textId="557F0A08" w:rsidR="00D23370" w:rsidRDefault="00D23370" w:rsidP="00D23370">
      <w:pPr>
        <w:pStyle w:val="2b"/>
      </w:pPr>
      <w:bookmarkStart w:id="4" w:name="_Toc53136466"/>
      <w:r>
        <w:t xml:space="preserve">Структура и функционирование </w:t>
      </w:r>
      <w:r w:rsidR="008913B5">
        <w:rPr>
          <w:lang w:val="en-US"/>
        </w:rPr>
        <w:t>RT</w:t>
      </w:r>
      <w:r w:rsidR="008913B5" w:rsidRPr="008913B5">
        <w:t xml:space="preserve"> </w:t>
      </w:r>
      <w:r w:rsidR="00676CE6">
        <w:rPr>
          <w:lang w:val="en-US"/>
        </w:rPr>
        <w:t>Hadoop</w:t>
      </w:r>
      <w:bookmarkEnd w:id="4"/>
    </w:p>
    <w:p w14:paraId="7CEEA946" w14:textId="40309994" w:rsidR="00D23370" w:rsidRDefault="008913B5" w:rsidP="00AB118C">
      <w:pPr>
        <w:pStyle w:val="afff1"/>
      </w:pPr>
      <w:r>
        <w:rPr>
          <w:b/>
          <w:lang w:val="en-US"/>
        </w:rPr>
        <w:t>RT</w:t>
      </w:r>
      <w:r w:rsidRPr="008913B5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="00D23370" w:rsidRPr="00D23370">
        <w:t xml:space="preserve"> включает в себя следующие функциональные компоненты, предназначенные для решения соответствующих комплексов задач:</w:t>
      </w:r>
    </w:p>
    <w:p w14:paraId="551380C6" w14:textId="68C10C53" w:rsidR="00D23370" w:rsidRPr="00D86CD3" w:rsidRDefault="00D86CD3" w:rsidP="00A93693">
      <w:pPr>
        <w:pStyle w:val="a2"/>
        <w:numPr>
          <w:ilvl w:val="0"/>
          <w:numId w:val="71"/>
        </w:numPr>
        <w:jc w:val="both"/>
      </w:pPr>
      <w:r w:rsidRPr="008913B5">
        <w:rPr>
          <w:b/>
          <w:lang w:val="en-US"/>
        </w:rPr>
        <w:t>HDFS</w:t>
      </w:r>
      <w:r w:rsidRPr="00A93693">
        <w:rPr>
          <w:lang w:val="en-US"/>
        </w:rPr>
        <w:t xml:space="preserve"> (Hadoop Distributed File System) — </w:t>
      </w:r>
      <w:r>
        <w:t>распределённая</w:t>
      </w:r>
      <w:r w:rsidRPr="00A93693">
        <w:rPr>
          <w:lang w:val="en-US"/>
        </w:rPr>
        <w:t xml:space="preserve"> </w:t>
      </w:r>
      <w:r>
        <w:t>файловая</w:t>
      </w:r>
      <w:r w:rsidRPr="00A93693">
        <w:rPr>
          <w:lang w:val="en-US"/>
        </w:rPr>
        <w:t xml:space="preserve"> </w:t>
      </w:r>
      <w:r>
        <w:t>система</w:t>
      </w:r>
      <w:r w:rsidRPr="00A93693">
        <w:rPr>
          <w:lang w:val="en-US"/>
        </w:rPr>
        <w:t xml:space="preserve">. </w:t>
      </w:r>
      <w:r w:rsidR="00ED7340">
        <w:t>Является технологией</w:t>
      </w:r>
      <w:r w:rsidRPr="00D86CD3">
        <w:t xml:space="preserve"> хранения файлов на </w:t>
      </w:r>
      <w:r w:rsidR="00E950B3">
        <w:t>узлах хранения данных</w:t>
      </w:r>
      <w:r w:rsidR="00F95633">
        <w:t xml:space="preserve"> (</w:t>
      </w:r>
      <w:r w:rsidRPr="00D86CD3">
        <w:t xml:space="preserve">DataNodes), </w:t>
      </w:r>
      <w:r w:rsidR="00E950B3">
        <w:t>управление которым осуществляется узлом</w:t>
      </w:r>
      <w:r w:rsidRPr="00D86CD3">
        <w:t xml:space="preserve"> </w:t>
      </w:r>
      <w:r w:rsidR="00F95633" w:rsidRPr="00D86CD3">
        <w:t>имён</w:t>
      </w:r>
      <w:r w:rsidR="00E950B3">
        <w:t xml:space="preserve"> (</w:t>
      </w:r>
      <w:r w:rsidR="00F95633">
        <w:t>NameNode)</w:t>
      </w:r>
      <w:r w:rsidRPr="00A93693">
        <w:rPr>
          <w:bCs/>
        </w:rPr>
        <w:t>.</w:t>
      </w:r>
      <w:r w:rsidRPr="00A93693">
        <w:rPr>
          <w:b/>
          <w:bCs/>
        </w:rPr>
        <w:t xml:space="preserve"> </w:t>
      </w:r>
      <w:r w:rsidR="006707D0" w:rsidRPr="00A93693">
        <w:rPr>
          <w:bCs/>
        </w:rPr>
        <w:t xml:space="preserve">Надёжное хранение обеспечивается </w:t>
      </w:r>
      <w:r w:rsidR="006707D0">
        <w:t>з</w:t>
      </w:r>
      <w:r w:rsidRPr="00D86CD3">
        <w:t xml:space="preserve">а </w:t>
      </w:r>
      <w:r w:rsidR="00F95633" w:rsidRPr="00D86CD3">
        <w:t>счёт</w:t>
      </w:r>
      <w:r w:rsidRPr="00D86CD3">
        <w:t xml:space="preserve"> </w:t>
      </w:r>
      <w:r w:rsidR="006707D0">
        <w:t>репликации</w:t>
      </w:r>
      <w:r w:rsidRPr="00D86CD3">
        <w:t xml:space="preserve"> ин</w:t>
      </w:r>
      <w:r w:rsidR="006707D0">
        <w:t>формационных блоков между узлами данных</w:t>
      </w:r>
      <w:r w:rsidR="00F95633" w:rsidRPr="00F95633">
        <w:t>.</w:t>
      </w:r>
    </w:p>
    <w:p w14:paraId="05C67BA3" w14:textId="7B3B41BC" w:rsidR="00D86CD3" w:rsidRDefault="00D86CD3" w:rsidP="006707D0">
      <w:pPr>
        <w:pStyle w:val="affff8"/>
      </w:pPr>
      <w:r w:rsidRPr="00ED7340">
        <w:rPr>
          <w:b/>
        </w:rPr>
        <w:t>YARN</w:t>
      </w:r>
      <w:r w:rsidRPr="00ED7340">
        <w:t xml:space="preserve"> (</w:t>
      </w:r>
      <w:r w:rsidR="00ED7340" w:rsidRPr="00ED7340">
        <w:rPr>
          <w:lang w:val="en-US"/>
        </w:rPr>
        <w:t>Yet</w:t>
      </w:r>
      <w:r w:rsidR="00ED7340" w:rsidRPr="00ED7340">
        <w:t xml:space="preserve"> </w:t>
      </w:r>
      <w:r w:rsidR="00ED7340" w:rsidRPr="00ED7340">
        <w:rPr>
          <w:lang w:val="en-US"/>
        </w:rPr>
        <w:t>Another</w:t>
      </w:r>
      <w:r w:rsidR="00ED7340" w:rsidRPr="00ED7340">
        <w:t xml:space="preserve"> </w:t>
      </w:r>
      <w:r w:rsidR="00ED7340" w:rsidRPr="00ED7340">
        <w:rPr>
          <w:lang w:val="en-US"/>
        </w:rPr>
        <w:t>Resource</w:t>
      </w:r>
      <w:r w:rsidR="00ED7340" w:rsidRPr="00ED7340">
        <w:t xml:space="preserve"> </w:t>
      </w:r>
      <w:r w:rsidR="00ED7340" w:rsidRPr="00ED7340">
        <w:rPr>
          <w:lang w:val="en-US"/>
        </w:rPr>
        <w:t>Negotiator</w:t>
      </w:r>
      <w:r w:rsidR="00ED7340" w:rsidRPr="00ED7340">
        <w:t>) — система планирования заданий и управления кластером</w:t>
      </w:r>
      <w:r w:rsidR="00F95633">
        <w:t xml:space="preserve">. </w:t>
      </w:r>
      <w:r w:rsidR="00B07761">
        <w:t>Представляет собой</w:t>
      </w:r>
      <w:r w:rsidR="00F95633">
        <w:t xml:space="preserve"> </w:t>
      </w:r>
      <w:r w:rsidR="00ED7340" w:rsidRPr="00ED7340">
        <w:t xml:space="preserve">набор системных </w:t>
      </w:r>
      <w:r w:rsidR="00E950B3">
        <w:t>сервисов</w:t>
      </w:r>
      <w:r w:rsidR="00ED7340" w:rsidRPr="00ED7340">
        <w:t xml:space="preserve">, обеспечивающих совместное использование, масштабирование и </w:t>
      </w:r>
      <w:r w:rsidR="00F95633" w:rsidRPr="00ED7340">
        <w:t>надёжность</w:t>
      </w:r>
      <w:r w:rsidR="00ED7340" w:rsidRPr="00ED7340">
        <w:t xml:space="preserve"> работы </w:t>
      </w:r>
      <w:r w:rsidR="00F95633" w:rsidRPr="00ED7340">
        <w:t>распределённых</w:t>
      </w:r>
      <w:r w:rsidR="00F95633">
        <w:t xml:space="preserve"> приложений. </w:t>
      </w:r>
      <w:r w:rsidR="00B07761" w:rsidRPr="00B07761">
        <w:t>Является</w:t>
      </w:r>
      <w:r w:rsidR="006707D0">
        <w:t xml:space="preserve"> интерфейс</w:t>
      </w:r>
      <w:r w:rsidR="00B07761">
        <w:t>ом</w:t>
      </w:r>
      <w:r w:rsidR="00ED7340" w:rsidRPr="00ED7340">
        <w:t xml:space="preserve"> между аппаратными ресурсами кластера и приложениями, использующих его мощности дл</w:t>
      </w:r>
      <w:r w:rsidR="00F95633">
        <w:t>я вычислений и обработки данных</w:t>
      </w:r>
      <w:r w:rsidR="008913B5">
        <w:t>.</w:t>
      </w:r>
    </w:p>
    <w:p w14:paraId="3A75428B" w14:textId="44E2ADD2" w:rsidR="00ED7340" w:rsidRDefault="00F95633" w:rsidP="005C5154">
      <w:pPr>
        <w:pStyle w:val="affff8"/>
      </w:pPr>
      <w:r w:rsidRPr="00F95633">
        <w:rPr>
          <w:b/>
          <w:lang w:val="en-US"/>
        </w:rPr>
        <w:t>MapReduce</w:t>
      </w:r>
      <w:r>
        <w:t xml:space="preserve"> —</w:t>
      </w:r>
      <w:r w:rsidR="00ED7340" w:rsidRPr="00ED7340">
        <w:t xml:space="preserve"> платформа программирования и выполнения распределённых </w:t>
      </w:r>
      <w:r w:rsidR="008913B5">
        <w:t>вычислений с использованием</w:t>
      </w:r>
      <w:r w:rsidR="005C5154">
        <w:t xml:space="preserve"> отдельных стадий обработки больших объёмов данных: </w:t>
      </w:r>
      <w:r w:rsidR="005C5154">
        <w:rPr>
          <w:lang w:val="en-US"/>
        </w:rPr>
        <w:t>map</w:t>
      </w:r>
      <w:r w:rsidR="005C5154" w:rsidRPr="005C5154">
        <w:t xml:space="preserve"> (предварительная обработка данных), </w:t>
      </w:r>
      <w:r w:rsidR="005C5154">
        <w:rPr>
          <w:lang w:val="en-US"/>
        </w:rPr>
        <w:t>combine</w:t>
      </w:r>
      <w:r w:rsidR="005C5154" w:rsidRPr="005C5154">
        <w:t xml:space="preserve"> (частичная агрегация данных по ключу), </w:t>
      </w:r>
      <w:r w:rsidR="005C5154">
        <w:rPr>
          <w:lang w:val="en-US"/>
        </w:rPr>
        <w:t>shuffle</w:t>
      </w:r>
      <w:r w:rsidR="005C5154" w:rsidRPr="005C5154">
        <w:t xml:space="preserve"> (разделение данных на секции и сортировка промежуточных пар по ключу), </w:t>
      </w:r>
      <w:r w:rsidR="005C5154">
        <w:rPr>
          <w:lang w:val="en-US"/>
        </w:rPr>
        <w:t>reduce</w:t>
      </w:r>
      <w:r w:rsidR="005C5154" w:rsidRPr="005C5154">
        <w:t xml:space="preserve"> (св</w:t>
      </w:r>
      <w:r w:rsidR="005C5154">
        <w:t>ё</w:t>
      </w:r>
      <w:r w:rsidR="005C5154" w:rsidRPr="005C5154">
        <w:t>ртка обработанных данных).</w:t>
      </w:r>
    </w:p>
    <w:p w14:paraId="4392702D" w14:textId="2CE7F615" w:rsidR="00F95633" w:rsidRPr="000F2D40" w:rsidRDefault="00F95633" w:rsidP="006707D0">
      <w:pPr>
        <w:pStyle w:val="affff8"/>
      </w:pPr>
      <w:r>
        <w:rPr>
          <w:b/>
        </w:rPr>
        <w:t>Hive</w:t>
      </w:r>
      <w:r w:rsidRPr="00F95633">
        <w:rPr>
          <w:b/>
        </w:rPr>
        <w:t xml:space="preserve"> </w:t>
      </w:r>
      <w:r w:rsidRPr="00F95633">
        <w:t xml:space="preserve">— </w:t>
      </w:r>
      <w:r>
        <w:t>СУБД, которая в</w:t>
      </w:r>
      <w:r w:rsidRPr="00F95633">
        <w:t xml:space="preserve"> качестве языка запросов использует HiveQL </w:t>
      </w:r>
      <w:r>
        <w:t>и которая</w:t>
      </w:r>
      <w:r w:rsidRPr="00F95633">
        <w:t xml:space="preserve"> позволяет выполнять сложные запрос</w:t>
      </w:r>
      <w:r w:rsidR="000F2D40">
        <w:t xml:space="preserve">ы над данными, хранимыми в </w:t>
      </w:r>
      <w:r w:rsidR="000F2D40" w:rsidRPr="00AB2615">
        <w:rPr>
          <w:b/>
        </w:rPr>
        <w:t>HDFS</w:t>
      </w:r>
      <w:r w:rsidR="008913B5">
        <w:t>.</w:t>
      </w:r>
    </w:p>
    <w:p w14:paraId="0BC7EA76" w14:textId="18D68E8B" w:rsidR="000F2D40" w:rsidRDefault="000F2D40" w:rsidP="006707D0">
      <w:pPr>
        <w:pStyle w:val="affff8"/>
      </w:pPr>
      <w:r w:rsidRPr="000F2D40">
        <w:rPr>
          <w:b/>
        </w:rPr>
        <w:t>Knox</w:t>
      </w:r>
      <w:r w:rsidRPr="000F2D40">
        <w:t xml:space="preserve"> — REST API и шлюз приложений для компонентов </w:t>
      </w:r>
      <w:r w:rsidRPr="00AB2615">
        <w:rPr>
          <w:lang w:val="en-US"/>
        </w:rPr>
        <w:t>Hadoop</w:t>
      </w:r>
      <w:r w:rsidRPr="000F2D40">
        <w:t>, обеспечивает единую точку доступа для всех HTTP</w:t>
      </w:r>
      <w:r w:rsidR="00834703">
        <w:t>-соединений с кластером</w:t>
      </w:r>
      <w:r w:rsidRPr="000F2D40">
        <w:t xml:space="preserve"> Hadoop и систему единой аутентификации Single Sign On (SSO) для сервисов и пользовательского интерфейса компонент</w:t>
      </w:r>
      <w:r>
        <w:t>ов</w:t>
      </w:r>
      <w:r w:rsidRPr="000F2D40">
        <w:t xml:space="preserve"> </w:t>
      </w:r>
      <w:r w:rsidR="008913B5" w:rsidRPr="008913B5">
        <w:rPr>
          <w:b/>
          <w:lang w:val="en-US"/>
        </w:rPr>
        <w:t>RT</w:t>
      </w:r>
      <w:r w:rsidR="008913B5" w:rsidRPr="008913B5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Pr="000F2D40">
        <w:t>.</w:t>
      </w:r>
    </w:p>
    <w:p w14:paraId="48751503" w14:textId="4A8D416E" w:rsidR="008913B5" w:rsidRDefault="008913B5" w:rsidP="008913B5">
      <w:pPr>
        <w:pStyle w:val="affff8"/>
      </w:pPr>
      <w:r>
        <w:rPr>
          <w:b/>
          <w:lang w:val="en-US"/>
        </w:rPr>
        <w:t>Hue</w:t>
      </w:r>
      <w:r w:rsidRPr="008913B5">
        <w:t xml:space="preserve"> (</w:t>
      </w:r>
      <w:r w:rsidRPr="008913B5">
        <w:rPr>
          <w:lang w:val="en-US"/>
        </w:rPr>
        <w:t>Hadoop</w:t>
      </w:r>
      <w:r w:rsidRPr="008913B5">
        <w:t xml:space="preserve"> </w:t>
      </w:r>
      <w:r w:rsidRPr="008913B5">
        <w:rPr>
          <w:lang w:val="en-US"/>
        </w:rPr>
        <w:t>User</w:t>
      </w:r>
      <w:r w:rsidRPr="008913B5">
        <w:t xml:space="preserve"> </w:t>
      </w:r>
      <w:r w:rsidRPr="008913B5">
        <w:rPr>
          <w:lang w:val="en-US"/>
        </w:rPr>
        <w:t>Experience</w:t>
      </w:r>
      <w:r w:rsidRPr="008913B5">
        <w:t xml:space="preserve">) — </w:t>
      </w:r>
      <w:r>
        <w:t>веб-</w:t>
      </w:r>
      <w:r w:rsidRPr="008913B5">
        <w:t xml:space="preserve">интерфейс для анализа данных на </w:t>
      </w:r>
      <w:r w:rsidRPr="008913B5">
        <w:rPr>
          <w:b/>
          <w:lang w:val="en-US"/>
        </w:rPr>
        <w:t>RT</w:t>
      </w:r>
      <w:r w:rsidRPr="008913B5">
        <w:rPr>
          <w:b/>
        </w:rPr>
        <w:t xml:space="preserve"> </w:t>
      </w:r>
      <w:r w:rsidR="00676CE6">
        <w:rPr>
          <w:b/>
          <w:lang w:val="en-US"/>
        </w:rPr>
        <w:t>Hadoop</w:t>
      </w:r>
      <w:r>
        <w:t>.</w:t>
      </w:r>
    </w:p>
    <w:p w14:paraId="2A97F059" w14:textId="1FF4B88B" w:rsidR="00AB2615" w:rsidRPr="00AB2615" w:rsidRDefault="00AB2615" w:rsidP="00AB2615">
      <w:pPr>
        <w:pStyle w:val="afff1"/>
        <w:keepNext/>
        <w:ind w:firstLine="357"/>
      </w:pPr>
      <w:r>
        <w:lastRenderedPageBreak/>
        <w:t xml:space="preserve">Схема компонентов </w:t>
      </w:r>
      <w:r w:rsidR="00E34CB7" w:rsidRPr="00E34CB7">
        <w:rPr>
          <w:b/>
          <w:lang w:val="en-US"/>
        </w:rPr>
        <w:t>RT</w:t>
      </w:r>
      <w:r w:rsidR="00E34CB7" w:rsidRPr="00E34CB7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Pr="00AB2615">
        <w:t xml:space="preserve"> </w:t>
      </w:r>
      <w:r>
        <w:t>представлена на схеме ниже.</w:t>
      </w:r>
    </w:p>
    <w:p w14:paraId="27525F93" w14:textId="7299B6FC" w:rsidR="00C639DB" w:rsidRPr="00ED7340" w:rsidRDefault="003F2C44" w:rsidP="00C639DB">
      <w:pPr>
        <w:pStyle w:val="afff3"/>
      </w:pPr>
      <w:r>
        <w:object w:dxaOrig="7810" w:dyaOrig="7840" w14:anchorId="29D3EA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3.35pt;height:304.65pt" o:ole="">
            <v:imagedata r:id="rId8" o:title=""/>
          </v:shape>
          <o:OLEObject Type="Embed" ProgID="Visio.Drawing.15" ShapeID="_x0000_i1028" DrawAspect="Content" ObjectID="_1674910709" r:id="rId9"/>
        </w:object>
      </w:r>
      <w:bookmarkStart w:id="5" w:name="_GoBack"/>
      <w:bookmarkEnd w:id="5"/>
    </w:p>
    <w:p w14:paraId="19B6EDE8" w14:textId="6CE9FC25" w:rsidR="00D23370" w:rsidRPr="00ED7340" w:rsidRDefault="00185AAA" w:rsidP="00185AAA">
      <w:pPr>
        <w:pStyle w:val="2b"/>
      </w:pPr>
      <w:bookmarkStart w:id="6" w:name="_Toc53136467"/>
      <w:r>
        <w:t>Реализация информационного потока</w:t>
      </w:r>
      <w:bookmarkEnd w:id="6"/>
    </w:p>
    <w:p w14:paraId="6115EE38" w14:textId="7F157AB5" w:rsidR="00D23370" w:rsidRDefault="00C639DB" w:rsidP="00AB118C">
      <w:pPr>
        <w:pStyle w:val="afff1"/>
      </w:pPr>
      <w:r>
        <w:t xml:space="preserve">Схема потоков данных </w:t>
      </w:r>
      <w:r w:rsidR="00E34CB7" w:rsidRPr="00E34CB7">
        <w:rPr>
          <w:b/>
          <w:lang w:val="en-US"/>
        </w:rPr>
        <w:t>RT</w:t>
      </w:r>
      <w:r w:rsidR="00E34CB7" w:rsidRPr="00E34CB7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="00185AAA" w:rsidRPr="00185AAA">
        <w:t xml:space="preserve"> представлена на рисунке</w:t>
      </w:r>
      <w:r w:rsidR="00185AAA">
        <w:t>.</w:t>
      </w:r>
    </w:p>
    <w:p w14:paraId="6C80FD29" w14:textId="71C73144" w:rsidR="00185AAA" w:rsidRPr="00C639DB" w:rsidRDefault="00C639DB" w:rsidP="00C639DB">
      <w:pPr>
        <w:pStyle w:val="afff3"/>
      </w:pPr>
      <w:r>
        <w:object w:dxaOrig="11351" w:dyaOrig="7241" w14:anchorId="7720E77C">
          <v:shape id="_x0000_i1026" type="#_x0000_t75" style="width:6in;height:276pt" o:ole="">
            <v:imagedata r:id="rId10" o:title=""/>
          </v:shape>
          <o:OLEObject Type="Embed" ProgID="Visio.Drawing.15" ShapeID="_x0000_i1026" DrawAspect="Content" ObjectID="_1674910710" r:id="rId11"/>
        </w:object>
      </w:r>
    </w:p>
    <w:p w14:paraId="2C3C4413" w14:textId="3AED2D33" w:rsidR="00EF1EF0" w:rsidRDefault="00436F2B" w:rsidP="00EF1EF0">
      <w:pPr>
        <w:pStyle w:val="15"/>
      </w:pPr>
      <w:bookmarkStart w:id="7" w:name="_Toc53136468"/>
      <w:r>
        <w:lastRenderedPageBreak/>
        <w:t>БИЗНЕС-ПРОЦЕССЫ</w:t>
      </w:r>
      <w:bookmarkEnd w:id="7"/>
    </w:p>
    <w:p w14:paraId="12349EED" w14:textId="14E3660C" w:rsidR="00436F2B" w:rsidRDefault="00E34CB7" w:rsidP="00AB118C">
      <w:pPr>
        <w:pStyle w:val="afff1"/>
      </w:pPr>
      <w:r>
        <w:rPr>
          <w:b/>
          <w:lang w:val="en-US"/>
        </w:rPr>
        <w:t>RT</w:t>
      </w:r>
      <w:r w:rsidRPr="00E34CB7">
        <w:rPr>
          <w:b/>
        </w:rPr>
        <w:t xml:space="preserve"> </w:t>
      </w:r>
      <w:r w:rsidR="00676CE6">
        <w:rPr>
          <w:b/>
          <w:lang w:val="en-US"/>
        </w:rPr>
        <w:t>Hadoop</w:t>
      </w:r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1B3ACCF0" w14:textId="493F4D2C" w:rsidR="00AB2615" w:rsidRDefault="00AB2615" w:rsidP="00AB2615">
      <w:pPr>
        <w:pStyle w:val="a2"/>
        <w:numPr>
          <w:ilvl w:val="0"/>
          <w:numId w:val="72"/>
        </w:numPr>
        <w:jc w:val="both"/>
      </w:pPr>
      <w:r>
        <w:t>Хранение большого объёма несистематизированных данных, которые собираются из большого количе</w:t>
      </w:r>
      <w:r w:rsidR="00644444">
        <w:t>ства источников и которые должны храниться продолжительное время для будущих целей компании или, например, для соблюдения законодательных мер.</w:t>
      </w:r>
    </w:p>
    <w:p w14:paraId="305FAD61" w14:textId="6D2A9008" w:rsidR="00BB21A2" w:rsidRDefault="00644444" w:rsidP="00AB2615">
      <w:pPr>
        <w:pStyle w:val="a2"/>
        <w:numPr>
          <w:ilvl w:val="0"/>
          <w:numId w:val="72"/>
        </w:numPr>
        <w:jc w:val="both"/>
      </w:pPr>
      <w:r>
        <w:t xml:space="preserve">Обогащение </w:t>
      </w:r>
      <w:r w:rsidR="0068295B">
        <w:t xml:space="preserve">хранимых </w:t>
      </w:r>
      <w:r>
        <w:t xml:space="preserve">данных </w:t>
      </w:r>
      <w:r w:rsidR="0068295B">
        <w:t>из иных источников, например, обогащение клиентских профилей данными из социальных сетей</w:t>
      </w:r>
      <w:r w:rsidR="00BB21A2">
        <w:t xml:space="preserve"> для маркетинговых целей.</w:t>
      </w:r>
    </w:p>
    <w:p w14:paraId="7E47E11A" w14:textId="622FD0F2" w:rsidR="00644444" w:rsidRDefault="00BB21A2" w:rsidP="00AB2615">
      <w:pPr>
        <w:pStyle w:val="a2"/>
        <w:numPr>
          <w:ilvl w:val="0"/>
          <w:numId w:val="72"/>
        </w:numPr>
        <w:jc w:val="both"/>
      </w:pPr>
      <w:r>
        <w:t>Сбор информации о работе серверов и сети, а также действиях пользователей в системе для определения причин нарушения безопасности.</w:t>
      </w:r>
    </w:p>
    <w:p w14:paraId="243236D8" w14:textId="2CD1533B" w:rsidR="00BB21A2" w:rsidRDefault="00EF159E" w:rsidP="00AB2615">
      <w:pPr>
        <w:pStyle w:val="a2"/>
        <w:numPr>
          <w:ilvl w:val="0"/>
          <w:numId w:val="72"/>
        </w:numPr>
        <w:jc w:val="both"/>
      </w:pPr>
      <w:r>
        <w:t>Структуризация различных типов данных и их использование для аналитики и дальнейшего построения модели и проверки предположений.</w:t>
      </w:r>
    </w:p>
    <w:sectPr w:rsidR="00BB21A2" w:rsidSect="00E9243B">
      <w:headerReference w:type="default" r:id="rId12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B0EA13" w14:textId="77777777" w:rsidR="000C2690" w:rsidRDefault="000C2690" w:rsidP="002A2394">
      <w:r>
        <w:separator/>
      </w:r>
    </w:p>
  </w:endnote>
  <w:endnote w:type="continuationSeparator" w:id="0">
    <w:p w14:paraId="2CA594B8" w14:textId="77777777" w:rsidR="000C2690" w:rsidRDefault="000C2690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4BE897" w14:textId="77777777" w:rsidR="000C2690" w:rsidRDefault="000C2690" w:rsidP="002A2394">
      <w:r>
        <w:separator/>
      </w:r>
    </w:p>
  </w:footnote>
  <w:footnote w:type="continuationSeparator" w:id="0">
    <w:p w14:paraId="143341E9" w14:textId="77777777" w:rsidR="000C2690" w:rsidRDefault="000C2690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543310E8" w:rsidR="00AB118C" w:rsidRPr="00BC5FC7" w:rsidRDefault="00AB118C">
        <w:pPr>
          <w:pStyle w:val="aff2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3F2C44">
          <w:rPr>
            <w:rFonts w:ascii="Rostelecom Basis Light" w:hAnsi="Rostelecom Basis Light"/>
            <w:noProof/>
            <w:sz w:val="22"/>
          </w:rPr>
          <w:t>7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af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16"/>
  </w:num>
  <w:num w:numId="6">
    <w:abstractNumId w:val="26"/>
  </w:num>
  <w:num w:numId="7">
    <w:abstractNumId w:val="20"/>
  </w:num>
  <w:num w:numId="8">
    <w:abstractNumId w:val="14"/>
  </w:num>
  <w:num w:numId="9">
    <w:abstractNumId w:val="10"/>
  </w:num>
  <w:num w:numId="10">
    <w:abstractNumId w:val="22"/>
  </w:num>
  <w:num w:numId="11">
    <w:abstractNumId w:val="9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5"/>
  </w:num>
  <w:num w:numId="17">
    <w:abstractNumId w:val="19"/>
  </w:num>
  <w:num w:numId="18">
    <w:abstractNumId w:val="3"/>
  </w:num>
  <w:num w:numId="19">
    <w:abstractNumId w:val="21"/>
  </w:num>
  <w:num w:numId="20">
    <w:abstractNumId w:val="25"/>
  </w:num>
  <w:num w:numId="21">
    <w:abstractNumId w:val="12"/>
  </w:num>
  <w:num w:numId="22">
    <w:abstractNumId w:val="13"/>
  </w:num>
  <w:num w:numId="23">
    <w:abstractNumId w:val="17"/>
  </w:num>
  <w:num w:numId="24">
    <w:abstractNumId w:val="23"/>
  </w:num>
  <w:num w:numId="25">
    <w:abstractNumId w:val="18"/>
  </w:num>
  <w:num w:numId="26">
    <w:abstractNumId w:val="11"/>
  </w:num>
  <w:num w:numId="27">
    <w:abstractNumId w:val="11"/>
    <w:lvlOverride w:ilvl="0">
      <w:startOverride w:val="1"/>
    </w:lvlOverride>
  </w:num>
  <w:num w:numId="28">
    <w:abstractNumId w:val="11"/>
    <w:lvlOverride w:ilvl="0">
      <w:startOverride w:val="1"/>
    </w:lvlOverride>
  </w:num>
  <w:num w:numId="29">
    <w:abstractNumId w:val="11"/>
    <w:lvlOverride w:ilvl="0">
      <w:startOverride w:val="1"/>
    </w:lvlOverride>
  </w:num>
  <w:num w:numId="30">
    <w:abstractNumId w:val="11"/>
    <w:lvlOverride w:ilvl="0">
      <w:startOverride w:val="1"/>
    </w:lvlOverride>
  </w:num>
  <w:num w:numId="31">
    <w:abstractNumId w:val="11"/>
    <w:lvlOverride w:ilvl="0">
      <w:startOverride w:val="1"/>
    </w:lvlOverride>
  </w:num>
  <w:num w:numId="32">
    <w:abstractNumId w:val="11"/>
    <w:lvlOverride w:ilvl="0">
      <w:startOverride w:val="1"/>
    </w:lvlOverride>
  </w:num>
  <w:num w:numId="33">
    <w:abstractNumId w:val="11"/>
    <w:lvlOverride w:ilvl="0">
      <w:startOverride w:val="1"/>
    </w:lvlOverride>
  </w:num>
  <w:num w:numId="34">
    <w:abstractNumId w:val="11"/>
    <w:lvlOverride w:ilvl="0">
      <w:startOverride w:val="1"/>
    </w:lvlOverride>
  </w:num>
  <w:num w:numId="35">
    <w:abstractNumId w:val="11"/>
    <w:lvlOverride w:ilvl="0">
      <w:startOverride w:val="1"/>
    </w:lvlOverride>
  </w:num>
  <w:num w:numId="36">
    <w:abstractNumId w:val="11"/>
    <w:lvlOverride w:ilvl="0">
      <w:startOverride w:val="1"/>
    </w:lvlOverride>
  </w:num>
  <w:num w:numId="37">
    <w:abstractNumId w:val="11"/>
    <w:lvlOverride w:ilvl="0">
      <w:startOverride w:val="1"/>
    </w:lvlOverride>
  </w:num>
  <w:num w:numId="38">
    <w:abstractNumId w:val="24"/>
  </w:num>
  <w:num w:numId="39">
    <w:abstractNumId w:val="11"/>
    <w:lvlOverride w:ilvl="0">
      <w:startOverride w:val="1"/>
    </w:lvlOverride>
  </w:num>
  <w:num w:numId="40">
    <w:abstractNumId w:val="11"/>
    <w:lvlOverride w:ilvl="0">
      <w:startOverride w:val="1"/>
    </w:lvlOverride>
  </w:num>
  <w:num w:numId="41">
    <w:abstractNumId w:val="11"/>
    <w:lvlOverride w:ilvl="0">
      <w:startOverride w:val="1"/>
    </w:lvlOverride>
  </w:num>
  <w:num w:numId="42">
    <w:abstractNumId w:val="11"/>
    <w:lvlOverride w:ilvl="0">
      <w:startOverride w:val="1"/>
    </w:lvlOverride>
  </w:num>
  <w:num w:numId="43">
    <w:abstractNumId w:val="11"/>
    <w:lvlOverride w:ilvl="0">
      <w:startOverride w:val="1"/>
    </w:lvlOverride>
  </w:num>
  <w:num w:numId="44">
    <w:abstractNumId w:val="11"/>
    <w:lvlOverride w:ilvl="0">
      <w:startOverride w:val="1"/>
    </w:lvlOverride>
  </w:num>
  <w:num w:numId="45">
    <w:abstractNumId w:val="11"/>
    <w:lvlOverride w:ilvl="0">
      <w:startOverride w:val="1"/>
    </w:lvlOverride>
  </w:num>
  <w:num w:numId="46">
    <w:abstractNumId w:val="11"/>
    <w:lvlOverride w:ilvl="0">
      <w:startOverride w:val="1"/>
    </w:lvlOverride>
  </w:num>
  <w:num w:numId="47">
    <w:abstractNumId w:val="11"/>
    <w:lvlOverride w:ilvl="0">
      <w:startOverride w:val="1"/>
    </w:lvlOverride>
  </w:num>
  <w:num w:numId="48">
    <w:abstractNumId w:val="11"/>
    <w:lvlOverride w:ilvl="0">
      <w:startOverride w:val="1"/>
    </w:lvlOverride>
  </w:num>
  <w:num w:numId="49">
    <w:abstractNumId w:val="11"/>
    <w:lvlOverride w:ilvl="0">
      <w:startOverride w:val="1"/>
    </w:lvlOverride>
  </w:num>
  <w:num w:numId="50">
    <w:abstractNumId w:val="11"/>
    <w:lvlOverride w:ilvl="0">
      <w:startOverride w:val="1"/>
    </w:lvlOverride>
  </w:num>
  <w:num w:numId="51">
    <w:abstractNumId w:val="11"/>
    <w:lvlOverride w:ilvl="0">
      <w:startOverride w:val="1"/>
    </w:lvlOverride>
  </w:num>
  <w:num w:numId="52">
    <w:abstractNumId w:val="11"/>
    <w:lvlOverride w:ilvl="0">
      <w:startOverride w:val="1"/>
    </w:lvlOverride>
  </w:num>
  <w:num w:numId="53">
    <w:abstractNumId w:val="11"/>
    <w:lvlOverride w:ilvl="0">
      <w:startOverride w:val="1"/>
    </w:lvlOverride>
  </w:num>
  <w:num w:numId="54">
    <w:abstractNumId w:val="11"/>
    <w:lvlOverride w:ilvl="0">
      <w:startOverride w:val="1"/>
    </w:lvlOverride>
  </w:num>
  <w:num w:numId="55">
    <w:abstractNumId w:val="11"/>
    <w:lvlOverride w:ilvl="0">
      <w:startOverride w:val="1"/>
    </w:lvlOverride>
  </w:num>
  <w:num w:numId="56">
    <w:abstractNumId w:val="11"/>
    <w:lvlOverride w:ilvl="0">
      <w:startOverride w:val="1"/>
    </w:lvlOverride>
  </w:num>
  <w:num w:numId="57">
    <w:abstractNumId w:val="11"/>
    <w:lvlOverride w:ilvl="0">
      <w:startOverride w:val="1"/>
    </w:lvlOverride>
  </w:num>
  <w:num w:numId="58">
    <w:abstractNumId w:val="11"/>
    <w:lvlOverride w:ilvl="0">
      <w:startOverride w:val="1"/>
    </w:lvlOverride>
  </w:num>
  <w:num w:numId="59">
    <w:abstractNumId w:val="11"/>
    <w:lvlOverride w:ilvl="0">
      <w:startOverride w:val="1"/>
    </w:lvlOverride>
  </w:num>
  <w:num w:numId="60">
    <w:abstractNumId w:val="11"/>
    <w:lvlOverride w:ilvl="0">
      <w:startOverride w:val="1"/>
    </w:lvlOverride>
  </w:num>
  <w:num w:numId="61">
    <w:abstractNumId w:val="11"/>
    <w:lvlOverride w:ilvl="0">
      <w:startOverride w:val="1"/>
    </w:lvlOverride>
  </w:num>
  <w:num w:numId="62">
    <w:abstractNumId w:val="11"/>
    <w:lvlOverride w:ilvl="0">
      <w:startOverride w:val="1"/>
    </w:lvlOverride>
  </w:num>
  <w:num w:numId="63">
    <w:abstractNumId w:val="11"/>
    <w:lvlOverride w:ilvl="0">
      <w:startOverride w:val="1"/>
    </w:lvlOverride>
  </w:num>
  <w:num w:numId="64">
    <w:abstractNumId w:val="11"/>
    <w:lvlOverride w:ilvl="0">
      <w:startOverride w:val="1"/>
    </w:lvlOverride>
  </w:num>
  <w:num w:numId="65">
    <w:abstractNumId w:val="11"/>
    <w:lvlOverride w:ilvl="0">
      <w:startOverride w:val="1"/>
    </w:lvlOverride>
  </w:num>
  <w:num w:numId="66">
    <w:abstractNumId w:val="11"/>
    <w:lvlOverride w:ilvl="0">
      <w:startOverride w:val="1"/>
    </w:lvlOverride>
  </w:num>
  <w:num w:numId="67">
    <w:abstractNumId w:val="11"/>
    <w:lvlOverride w:ilvl="0">
      <w:startOverride w:val="1"/>
    </w:lvlOverride>
  </w:num>
  <w:num w:numId="68">
    <w:abstractNumId w:val="11"/>
    <w:lvlOverride w:ilvl="0">
      <w:startOverride w:val="1"/>
    </w:lvlOverride>
  </w:num>
  <w:num w:numId="69">
    <w:abstractNumId w:val="11"/>
    <w:lvlOverride w:ilvl="0">
      <w:startOverride w:val="1"/>
    </w:lvlOverride>
  </w:num>
  <w:num w:numId="70">
    <w:abstractNumId w:val="11"/>
    <w:lvlOverride w:ilvl="0">
      <w:startOverride w:val="1"/>
    </w:lvlOverride>
  </w:num>
  <w:num w:numId="71">
    <w:abstractNumId w:val="11"/>
    <w:lvlOverride w:ilvl="0">
      <w:startOverride w:val="1"/>
    </w:lvlOverride>
  </w:num>
  <w:num w:numId="72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5"/>
  <w:activeWritingStyle w:appName="MSWord" w:lang="ru-RU" w:vendorID="64" w:dllVersion="131078" w:nlCheck="1" w:checkStyle="0"/>
  <w:activeWritingStyle w:appName="MSWord" w:lang="en-US" w:vendorID="64" w:dllVersion="131078" w:nlCheck="1" w:checkStyle="0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69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7276"/>
    <w:rsid w:val="00147525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FB8"/>
    <w:rsid w:val="00327974"/>
    <w:rsid w:val="00327FA0"/>
    <w:rsid w:val="00330549"/>
    <w:rsid w:val="0033113D"/>
    <w:rsid w:val="00331E79"/>
    <w:rsid w:val="003325B5"/>
    <w:rsid w:val="0033370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2C44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1F4A"/>
    <w:rsid w:val="005A3224"/>
    <w:rsid w:val="005A46B8"/>
    <w:rsid w:val="005A4FF0"/>
    <w:rsid w:val="005A5881"/>
    <w:rsid w:val="005A5E02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10A9"/>
    <w:rsid w:val="005F1919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437F"/>
    <w:rsid w:val="0065491B"/>
    <w:rsid w:val="006550E8"/>
    <w:rsid w:val="00656074"/>
    <w:rsid w:val="00657745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6CE6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B34"/>
    <w:rsid w:val="008D395E"/>
    <w:rsid w:val="008D4453"/>
    <w:rsid w:val="008D4D4F"/>
    <w:rsid w:val="008D53B6"/>
    <w:rsid w:val="008D560C"/>
    <w:rsid w:val="008D6BD4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FC1"/>
    <w:rsid w:val="009236F3"/>
    <w:rsid w:val="00924708"/>
    <w:rsid w:val="00924D8F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5308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1CF2"/>
    <w:rsid w:val="00AD1EE1"/>
    <w:rsid w:val="00AD2742"/>
    <w:rsid w:val="00AD30FC"/>
    <w:rsid w:val="00AD3D30"/>
    <w:rsid w:val="00AD3DDA"/>
    <w:rsid w:val="00AD4CEC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88F"/>
    <w:rsid w:val="00B67DB2"/>
    <w:rsid w:val="00B67EFE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3434"/>
    <w:rsid w:val="00D1373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CDE"/>
    <w:rsid w:val="00D374D7"/>
    <w:rsid w:val="00D4038C"/>
    <w:rsid w:val="00D406E9"/>
    <w:rsid w:val="00D40E89"/>
    <w:rsid w:val="00D423DA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EB1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FDD"/>
    <w:rsid w:val="00E5575C"/>
    <w:rsid w:val="00E56E5B"/>
    <w:rsid w:val="00E56FED"/>
    <w:rsid w:val="00E57F12"/>
    <w:rsid w:val="00E6184B"/>
    <w:rsid w:val="00E63269"/>
    <w:rsid w:val="00E637F3"/>
    <w:rsid w:val="00E67820"/>
    <w:rsid w:val="00E70250"/>
    <w:rsid w:val="00E70802"/>
    <w:rsid w:val="00E70F29"/>
    <w:rsid w:val="00E74C5D"/>
    <w:rsid w:val="00E74E7C"/>
    <w:rsid w:val="00E75C1F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203FE"/>
    <w:rsid w:val="00F207D2"/>
    <w:rsid w:val="00F20970"/>
    <w:rsid w:val="00F22A87"/>
    <w:rsid w:val="00F22ADE"/>
    <w:rsid w:val="00F233C8"/>
    <w:rsid w:val="00F23561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ff8">
    <w:name w:val="РТК Текст таблицы"/>
    <w:basedOn w:val="a9"/>
    <w:link w:val="aff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ff9">
    <w:name w:val="РТК Текст таблицы Знак"/>
    <w:basedOn w:val="aa"/>
    <w:link w:val="aff8"/>
    <w:rsid w:val="00BB4D23"/>
    <w:rPr>
      <w:rFonts w:ascii="Rostelecom Basis Light" w:hAnsi="Rostelecom Basis Light"/>
      <w:lang w:val="en-US"/>
    </w:rPr>
  </w:style>
  <w:style w:type="paragraph" w:styleId="affc">
    <w:name w:val="List Paragraph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3F49B1"/>
    <w:pPr>
      <w:ind w:left="851"/>
    </w:pPr>
  </w:style>
  <w:style w:type="paragraph" w:customStyle="1" w:styleId="27">
    <w:name w:val="РТК Текст таблицы Маркированный список 2"/>
    <w:basedOn w:val="a0"/>
    <w:link w:val="28"/>
    <w:qFormat/>
    <w:rsid w:val="000B4719"/>
    <w:pPr>
      <w:ind w:left="1418"/>
    </w:pPr>
  </w:style>
  <w:style w:type="character" w:customStyle="1" w:styleId="afff">
    <w:name w:val="РТК Текст таблицы Маркированный список Знак"/>
    <w:basedOn w:val="aa"/>
    <w:link w:val="affe"/>
    <w:rsid w:val="003F49B1"/>
    <w:rPr>
      <w:rFonts w:ascii="Times New Roman" w:hAnsi="Times New Roman"/>
      <w:sz w:val="26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0B4719"/>
    <w:rPr>
      <w:rFonts w:ascii="Times New Roman" w:hAnsi="Times New Roman"/>
      <w:sz w:val="26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FE17C8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6">
    <w:name w:val="РТК Заголовок 1 Знак"/>
    <w:basedOn w:val="13"/>
    <w:link w:val="15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6">
    <w:name w:val="РТК Заголовок 4"/>
    <w:basedOn w:val="41"/>
    <w:next w:val="afff1"/>
    <w:link w:val="47"/>
    <w:qFormat/>
    <w:rsid w:val="003B6273"/>
    <w:rPr>
      <w:rFonts w:ascii="Rostelecom Basis" w:hAnsi="Rostelecom Basis"/>
    </w:rPr>
  </w:style>
  <w:style w:type="character" w:customStyle="1" w:styleId="3b">
    <w:name w:val="РТК Заголовок 3 Знак"/>
    <w:basedOn w:val="34"/>
    <w:link w:val="3a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7">
    <w:name w:val="РТК Заголовок 4 Знак"/>
    <w:basedOn w:val="43"/>
    <w:link w:val="46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1">
    <w:name w:val="РТК Заголовок 6"/>
    <w:basedOn w:val="6"/>
    <w:next w:val="afff1"/>
    <w:link w:val="62"/>
    <w:qFormat/>
    <w:rsid w:val="00B33641"/>
    <w:pPr>
      <w:tabs>
        <w:tab w:val="left" w:pos="1418"/>
      </w:tabs>
      <w:ind w:left="0" w:firstLine="0"/>
    </w:pPr>
  </w:style>
  <w:style w:type="character" w:customStyle="1" w:styleId="58">
    <w:name w:val="РТК Заголовок 5 Знак"/>
    <w:basedOn w:val="54"/>
    <w:link w:val="57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7B0A89"/>
    <w:rPr>
      <w:rFonts w:ascii="Rostelecom Basis Light" w:hAnsi="Rostelecom Basis Light"/>
      <w:sz w:val="26"/>
      <w:lang w:val="en-US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1937D5"/>
    <w:pPr>
      <w:spacing w:before="60" w:after="40"/>
      <w:ind w:left="1077" w:hanging="357"/>
      <w:jc w:val="both"/>
    </w:pPr>
  </w:style>
  <w:style w:type="character" w:customStyle="1" w:styleId="affff9">
    <w:name w:val="РТК Нумерованный список Знак"/>
    <w:basedOn w:val="aa"/>
    <w:link w:val="affff8"/>
    <w:rsid w:val="001937D5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  <w:lang w:val="en-US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fff6">
    <w:name w:val="РТК Текст таблицы Код"/>
    <w:basedOn w:val="a9"/>
    <w:link w:val="afffff7"/>
    <w:qFormat/>
    <w:rsid w:val="00CF0B6E"/>
    <w:rPr>
      <w:color w:val="3B3838" w:themeColor="background2" w:themeShade="40"/>
      <w:spacing w:val="-20"/>
    </w:rPr>
  </w:style>
  <w:style w:type="character" w:customStyle="1" w:styleId="afffff5">
    <w:name w:val="РТК Текст таблицы Нумерованный список Знак"/>
    <w:basedOn w:val="aa"/>
    <w:link w:val="a1"/>
    <w:rsid w:val="001E4528"/>
    <w:rPr>
      <w:rFonts w:ascii="Times New Roman" w:hAnsi="Times New Roman"/>
      <w:sz w:val="26"/>
    </w:rPr>
  </w:style>
  <w:style w:type="character" w:customStyle="1" w:styleId="afffff7">
    <w:name w:val="РТК Текст таблицы Код Знак"/>
    <w:basedOn w:val="aa"/>
    <w:link w:val="afffff6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aa"/>
    <w:link w:val="0"/>
    <w:rsid w:val="00396DB0"/>
    <w:rPr>
      <w:rFonts w:ascii="Times New Roman" w:hAnsi="Times New Roman"/>
      <w:sz w:val="26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C344E1-F33D-4E77-AC50-F05218597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653</Words>
  <Characters>372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Лебедева Алиса Валерьевна</cp:lastModifiedBy>
  <cp:revision>2</cp:revision>
  <dcterms:created xsi:type="dcterms:W3CDTF">2021-02-15T13:08:00Z</dcterms:created>
  <dcterms:modified xsi:type="dcterms:W3CDTF">2021-02-15T13:08:00Z</dcterms:modified>
</cp:coreProperties>
</file>